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3D3E" w:rsidRPr="00351A3F" w:rsidRDefault="0018580F">
      <w:pPr>
        <w:jc w:val="center"/>
        <w:rPr>
          <w:rFonts w:ascii="Arial" w:hAnsi="Arial"/>
          <w:sz w:val="22"/>
          <w:szCs w:val="22"/>
          <w:lang w:val="es-CO"/>
        </w:rPr>
      </w:pPr>
      <w:r w:rsidRPr="00351A3F">
        <w:rPr>
          <w:noProof/>
          <w:sz w:val="22"/>
          <w:szCs w:val="22"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630E89EB" wp14:editId="3FCDDCE1">
                <wp:simplePos x="0" y="0"/>
                <wp:positionH relativeFrom="column">
                  <wp:posOffset>-128270</wp:posOffset>
                </wp:positionH>
                <wp:positionV relativeFrom="paragraph">
                  <wp:posOffset>-993140</wp:posOffset>
                </wp:positionV>
                <wp:extent cx="5675630" cy="1409700"/>
                <wp:effectExtent l="0" t="0" r="20320" b="19050"/>
                <wp:wrapNone/>
                <wp:docPr id="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580F" w:rsidRDefault="0018580F" w:rsidP="0018580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10.1pt;margin-top:-78.2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oGx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uqD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" o:allowincell="f" strokeweight=".25pt">
                <v:textbox>
                  <w:txbxContent>
                    <w:p w:rsidR="0018580F" w:rsidRDefault="0018580F" w:rsidP="0018580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FA3D3E" w:rsidRPr="00351A3F" w:rsidRDefault="00FA3D3E">
      <w:pPr>
        <w:jc w:val="center"/>
        <w:rPr>
          <w:rFonts w:ascii="Arial" w:hAnsi="Arial"/>
          <w:sz w:val="22"/>
          <w:szCs w:val="22"/>
          <w:lang w:val="es-CO"/>
        </w:rPr>
      </w:pPr>
    </w:p>
    <w:p w:rsidR="00FA3D3E" w:rsidRPr="00351A3F" w:rsidRDefault="00FA3D3E">
      <w:pPr>
        <w:jc w:val="center"/>
        <w:rPr>
          <w:rFonts w:ascii="Arial" w:hAnsi="Arial"/>
          <w:sz w:val="22"/>
          <w:szCs w:val="22"/>
          <w:lang w:val="es-CO"/>
        </w:rPr>
      </w:pPr>
    </w:p>
    <w:p w:rsidR="00FA3D3E" w:rsidRPr="00351A3F" w:rsidRDefault="00FA3D3E">
      <w:pPr>
        <w:jc w:val="center"/>
        <w:rPr>
          <w:rFonts w:ascii="Arial" w:hAnsi="Arial"/>
          <w:sz w:val="22"/>
          <w:szCs w:val="22"/>
          <w:lang w:val="es-CO"/>
        </w:rPr>
      </w:pPr>
    </w:p>
    <w:p w:rsidR="0018580F" w:rsidRPr="00351A3F" w:rsidRDefault="0018580F" w:rsidP="0018580F">
      <w:pPr>
        <w:ind w:hanging="327"/>
        <w:jc w:val="both"/>
        <w:rPr>
          <w:rFonts w:ascii="Arial" w:hAnsi="Arial"/>
          <w:sz w:val="22"/>
          <w:szCs w:val="22"/>
          <w:lang w:val="es-CO"/>
        </w:rPr>
      </w:pPr>
    </w:p>
    <w:p w:rsidR="00D0325D" w:rsidRPr="00351A3F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351A3F">
        <w:rPr>
          <w:rFonts w:ascii="Arial" w:hAnsi="Arial" w:cs="Arial"/>
          <w:sz w:val="22"/>
          <w:szCs w:val="22"/>
          <w:lang w:val="es-CO"/>
        </w:rPr>
        <w:t>Bogotá, D.C. ____ de ______ de 20__</w:t>
      </w:r>
    </w:p>
    <w:p w:rsidR="00D0325D" w:rsidRPr="00351A3F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351A3F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351A3F">
        <w:rPr>
          <w:rFonts w:ascii="Arial" w:hAnsi="Arial" w:cs="Arial"/>
          <w:sz w:val="22"/>
          <w:szCs w:val="22"/>
          <w:lang w:val="es-CO"/>
        </w:rPr>
        <w:t>Radicación No.</w:t>
      </w:r>
    </w:p>
    <w:p w:rsidR="00D0325D" w:rsidRPr="00351A3F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98084A" w:rsidRPr="00351A3F" w:rsidRDefault="0098084A" w:rsidP="0098084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351A3F">
        <w:rPr>
          <w:rFonts w:ascii="Arial" w:hAnsi="Arial" w:cs="Arial"/>
          <w:sz w:val="22"/>
          <w:szCs w:val="22"/>
          <w:lang w:val="es-CO"/>
        </w:rPr>
        <w:t>Por haber sido presentado y sustentado extemporáneamente, se rechaza el recurso de queja ínter, puesto por el (disciplinado, el defensor o el quejoso), contra el auto que rechazó el recurso de queja, proferido por este despacho, el pasado (fecha de la decisión), de conformidad con lo previsto en los artículos 117 y 118 de la Ley 734 de 2002.</w:t>
      </w:r>
    </w:p>
    <w:p w:rsidR="0098084A" w:rsidRPr="00351A3F" w:rsidRDefault="0098084A" w:rsidP="0098084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98084A" w:rsidRPr="00351A3F" w:rsidRDefault="0098084A" w:rsidP="0098084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  <w:r w:rsidRPr="00351A3F">
        <w:rPr>
          <w:rFonts w:ascii="Arial" w:hAnsi="Arial" w:cs="Arial"/>
          <w:b/>
          <w:bCs/>
          <w:sz w:val="22"/>
          <w:szCs w:val="22"/>
          <w:lang w:val="es-CO"/>
        </w:rPr>
        <w:t>Contra esta decisión no procede recurso alguno.</w:t>
      </w:r>
    </w:p>
    <w:p w:rsidR="0098084A" w:rsidRPr="00351A3F" w:rsidRDefault="0098084A" w:rsidP="0098084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98084A" w:rsidRPr="00351A3F" w:rsidRDefault="0098084A" w:rsidP="0098084A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351A3F">
        <w:rPr>
          <w:rFonts w:ascii="Arial" w:hAnsi="Arial" w:cs="Arial"/>
          <w:sz w:val="22"/>
          <w:szCs w:val="22"/>
          <w:lang w:val="es-CO"/>
        </w:rPr>
        <w:t>Comuníquese esta decisión a (los sujetos procesales y/o al quejoso, según sea el caso).</w:t>
      </w:r>
    </w:p>
    <w:p w:rsidR="00FA3D3E" w:rsidRPr="00351A3F" w:rsidRDefault="00FA3D3E" w:rsidP="0098084A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351A3F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351A3F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351A3F" w:rsidRDefault="003E3782">
      <w:pPr>
        <w:jc w:val="center"/>
        <w:rPr>
          <w:rFonts w:ascii="Arial" w:hAnsi="Arial" w:cs="Arial"/>
          <w:b/>
          <w:sz w:val="22"/>
          <w:szCs w:val="22"/>
        </w:rPr>
      </w:pPr>
      <w:r w:rsidRPr="00351A3F">
        <w:rPr>
          <w:rFonts w:ascii="Arial" w:hAnsi="Arial" w:cs="Arial"/>
          <w:b/>
          <w:sz w:val="22"/>
          <w:szCs w:val="22"/>
        </w:rPr>
        <w:t>NOTIFÍQUESE Y CÚMPLASE.</w:t>
      </w:r>
    </w:p>
    <w:p w:rsidR="00FA3D3E" w:rsidRPr="00351A3F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351A3F" w:rsidRDefault="00FA3D3E">
      <w:pPr>
        <w:jc w:val="center"/>
        <w:rPr>
          <w:rFonts w:ascii="Arial" w:hAnsi="Arial"/>
          <w:b/>
          <w:sz w:val="22"/>
          <w:szCs w:val="22"/>
        </w:rPr>
      </w:pPr>
    </w:p>
    <w:p w:rsidR="0018580F" w:rsidRPr="00351A3F" w:rsidRDefault="0018580F">
      <w:pPr>
        <w:jc w:val="center"/>
        <w:rPr>
          <w:rFonts w:ascii="Arial" w:hAnsi="Arial"/>
          <w:b/>
          <w:sz w:val="22"/>
          <w:szCs w:val="22"/>
        </w:rPr>
      </w:pPr>
    </w:p>
    <w:p w:rsidR="0018580F" w:rsidRPr="00351A3F" w:rsidRDefault="0018580F" w:rsidP="0018580F">
      <w:pPr>
        <w:jc w:val="center"/>
        <w:rPr>
          <w:rFonts w:ascii="Arial" w:hAnsi="Arial"/>
          <w:b/>
          <w:sz w:val="22"/>
          <w:szCs w:val="22"/>
          <w:lang w:val="es-CO"/>
        </w:rPr>
      </w:pPr>
    </w:p>
    <w:p w:rsidR="0018580F" w:rsidRPr="00351A3F" w:rsidRDefault="0018580F" w:rsidP="0018580F">
      <w:pPr>
        <w:jc w:val="center"/>
        <w:rPr>
          <w:rFonts w:ascii="Arial" w:hAnsi="Arial"/>
          <w:sz w:val="22"/>
          <w:szCs w:val="22"/>
          <w:lang w:val="es-CO"/>
        </w:rPr>
      </w:pPr>
      <w:r w:rsidRPr="00351A3F">
        <w:rPr>
          <w:rFonts w:ascii="Arial" w:hAnsi="Arial"/>
          <w:sz w:val="22"/>
          <w:szCs w:val="22"/>
          <w:lang w:val="es-CO"/>
        </w:rPr>
        <w:t>__________________________________________</w:t>
      </w:r>
    </w:p>
    <w:p w:rsidR="0018580F" w:rsidRPr="00351A3F" w:rsidRDefault="0018580F" w:rsidP="0018580F">
      <w:pPr>
        <w:jc w:val="center"/>
        <w:rPr>
          <w:rFonts w:ascii="Arial" w:hAnsi="Arial"/>
          <w:sz w:val="22"/>
          <w:szCs w:val="22"/>
          <w:lang w:val="es-CO"/>
        </w:rPr>
      </w:pPr>
      <w:r w:rsidRPr="00351A3F">
        <w:rPr>
          <w:rFonts w:ascii="Arial" w:hAnsi="Arial"/>
          <w:sz w:val="22"/>
          <w:szCs w:val="22"/>
          <w:lang w:val="es-CO"/>
        </w:rPr>
        <w:t>Jefe Oficina Asesora de Asuntos Disciplinarios</w:t>
      </w:r>
    </w:p>
    <w:p w:rsidR="0018580F" w:rsidRPr="00351A3F" w:rsidRDefault="0018580F" w:rsidP="0018580F">
      <w:pPr>
        <w:jc w:val="center"/>
        <w:rPr>
          <w:rFonts w:ascii="Arial" w:hAnsi="Arial"/>
          <w:sz w:val="22"/>
          <w:szCs w:val="22"/>
          <w:lang w:val="es-CO"/>
        </w:rPr>
      </w:pPr>
      <w:r w:rsidRPr="00351A3F">
        <w:rPr>
          <w:rFonts w:ascii="Arial" w:hAnsi="Arial"/>
          <w:sz w:val="22"/>
          <w:szCs w:val="22"/>
          <w:lang w:val="es-CO"/>
        </w:rPr>
        <w:t>Universidad Distrital Francisco José de Caldas</w:t>
      </w:r>
    </w:p>
    <w:p w:rsidR="00FA3D3E" w:rsidRPr="00351A3F" w:rsidRDefault="00FA3D3E" w:rsidP="0018580F">
      <w:pPr>
        <w:rPr>
          <w:sz w:val="22"/>
          <w:szCs w:val="22"/>
        </w:rPr>
      </w:pPr>
    </w:p>
    <w:p w:rsidR="00FA3D3E" w:rsidRPr="00351A3F" w:rsidRDefault="00FA3D3E">
      <w:pPr>
        <w:rPr>
          <w:sz w:val="22"/>
          <w:szCs w:val="22"/>
        </w:rPr>
      </w:pPr>
    </w:p>
    <w:p w:rsidR="00FA3D3E" w:rsidRPr="00351A3F" w:rsidRDefault="00FA3D3E">
      <w:pPr>
        <w:jc w:val="both"/>
        <w:rPr>
          <w:rFonts w:ascii="Arial" w:hAnsi="Arial"/>
          <w:sz w:val="22"/>
          <w:szCs w:val="22"/>
        </w:rPr>
      </w:pPr>
    </w:p>
    <w:p w:rsidR="00FA3D3E" w:rsidRPr="00351A3F" w:rsidRDefault="00FA3D3E">
      <w:pPr>
        <w:rPr>
          <w:rFonts w:ascii="Arial" w:hAnsi="Arial"/>
          <w:sz w:val="22"/>
          <w:szCs w:val="22"/>
          <w:lang w:val="es-CO"/>
        </w:rPr>
      </w:pPr>
    </w:p>
    <w:sectPr w:rsidR="00FA3D3E" w:rsidRPr="00351A3F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0BFB" w:rsidRDefault="00CA0BFB">
      <w:r>
        <w:separator/>
      </w:r>
    </w:p>
  </w:endnote>
  <w:endnote w:type="continuationSeparator" w:id="0">
    <w:p w:rsidR="00CA0BFB" w:rsidRDefault="00CA0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6743" w:rsidRDefault="00DA674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6743" w:rsidRDefault="00DA6743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6743" w:rsidRDefault="00DA674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0BFB" w:rsidRDefault="00CA0BFB">
      <w:r>
        <w:separator/>
      </w:r>
    </w:p>
  </w:footnote>
  <w:footnote w:type="continuationSeparator" w:id="0">
    <w:p w:rsidR="00CA0BFB" w:rsidRDefault="00CA0B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6743" w:rsidRDefault="00DA674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351A3F" w:rsidRPr="00351A3F" w:rsidTr="00351A3F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351A3F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907BFDF" wp14:editId="5958878E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51A3F" w:rsidRPr="00351A3F" w:rsidRDefault="00351A3F" w:rsidP="0098084A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351A3F">
            <w:rPr>
              <w:rFonts w:asciiTheme="minorHAnsi" w:hAnsiTheme="minorHAnsi"/>
              <w:b/>
              <w:sz w:val="22"/>
              <w:szCs w:val="22"/>
            </w:rPr>
            <w:t>Auto rechazando recurso de queja por extemporaneo</w:t>
          </w:r>
        </w:p>
      </w:tc>
      <w:tc>
        <w:tcPr>
          <w:tcW w:w="1560" w:type="dxa"/>
        </w:tcPr>
        <w:p w:rsidR="00351A3F" w:rsidRPr="00351A3F" w:rsidRDefault="00351A3F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33</w:t>
          </w:r>
        </w:p>
      </w:tc>
      <w:tc>
        <w:tcPr>
          <w:tcW w:w="1701" w:type="dxa"/>
          <w:vMerge w:val="restart"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351A3F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431" r:id="rId3"/>
            </w:object>
          </w:r>
        </w:p>
      </w:tc>
    </w:tr>
    <w:tr w:rsidR="00351A3F" w:rsidRPr="00351A3F" w:rsidTr="00351A3F">
      <w:trPr>
        <w:cantSplit/>
        <w:trHeight w:val="445"/>
      </w:trPr>
      <w:tc>
        <w:tcPr>
          <w:tcW w:w="1701" w:type="dxa"/>
          <w:vMerge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351A3F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351A3F" w:rsidRPr="00351A3F" w:rsidRDefault="00351A3F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351A3F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351A3F" w:rsidRPr="00351A3F" w:rsidTr="00351A3F">
      <w:trPr>
        <w:cantSplit/>
        <w:trHeight w:val="482"/>
      </w:trPr>
      <w:tc>
        <w:tcPr>
          <w:tcW w:w="1701" w:type="dxa"/>
          <w:vMerge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351A3F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351A3F" w:rsidRPr="00351A3F" w:rsidRDefault="00DA6743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351A3F" w:rsidRPr="00351A3F" w:rsidRDefault="00351A3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351A3F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351A3F" w:rsidRDefault="0018580F">
    <w:pPr>
      <w:pStyle w:val="Encabezado"/>
      <w:jc w:val="center"/>
      <w:rPr>
        <w:rFonts w:asciiTheme="minorHAnsi" w:hAnsiTheme="minorHAnsi"/>
        <w:sz w:val="22"/>
        <w:szCs w:val="22"/>
      </w:rPr>
    </w:pPr>
    <w:r w:rsidRPr="00351A3F">
      <w:rPr>
        <w:rFonts w:asciiTheme="minorHAnsi" w:hAnsiTheme="minorHAnsi"/>
        <w:noProof/>
        <w:sz w:val="22"/>
        <w:szCs w:val="22"/>
        <w:lang w:val="es-CO" w:eastAsia="es-CO"/>
      </w:rPr>
      <mc:AlternateContent>
        <mc:Choice Requires="wps">
          <w:drawing>
            <wp:inline distT="0" distB="0" distL="0" distR="0" wp14:anchorId="24AA167C" wp14:editId="2C2D68C4">
              <wp:extent cx="1153160" cy="1017905"/>
              <wp:effectExtent l="0" t="0" r="0" b="0"/>
              <wp:docPr id="3" name="AutoShape 7"/>
              <wp:cNvGraphicFramePr>
                <a:graphicFrameLocks xmlns:a="http://schemas.openxmlformats.org/drawingml/2006/main" noChangeAspect="1" noMove="1" noResize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Rot="1" noChangeAspect="1" noMove="1" noResize="1" noChangeArrowheads="1"/>
                    </wps:cNvSpPr>
                    <wps:spPr bwMode="auto">
                      <a:xfrm>
                        <a:off x="0" y="0"/>
                        <a:ext cx="1153160" cy="101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rect id="AutoShape 7" o:spid="_x0000_s1026" style="width:90.8pt;height:8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" filled="f" stroked="f">
              <o:lock v:ext="edit" rotation="t" aspectratio="t" position="t"/>
              <w10:anchorlock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6743" w:rsidRDefault="00DA6743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18580F"/>
    <w:rsid w:val="00351A3F"/>
    <w:rsid w:val="003A127C"/>
    <w:rsid w:val="003E3782"/>
    <w:rsid w:val="0098084A"/>
    <w:rsid w:val="00C36160"/>
    <w:rsid w:val="00CA0BFB"/>
    <w:rsid w:val="00D0325D"/>
    <w:rsid w:val="00DA6743"/>
    <w:rsid w:val="00E41B60"/>
    <w:rsid w:val="00FA3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09</Words>
  <Characters>604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712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5</cp:revision>
  <cp:lastPrinted>2009-08-10T22:31:00Z</cp:lastPrinted>
  <dcterms:created xsi:type="dcterms:W3CDTF">2013-11-01T15:15:00Z</dcterms:created>
  <dcterms:modified xsi:type="dcterms:W3CDTF">2014-11-26T14:14:00Z</dcterms:modified>
</cp:coreProperties>
</file>